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EDC6E0" w14:textId="5772FE22" w:rsidR="00A555FB" w:rsidRPr="004023B0" w:rsidRDefault="008E7D75" w:rsidP="00A5418E">
      <w:pPr>
        <w:pStyle w:val="AralkYok"/>
        <w:jc w:val="center"/>
        <w:rPr>
          <w:rFonts w:ascii="Cambria" w:hAnsi="Cambria"/>
        </w:rPr>
      </w:pPr>
      <w:r>
        <w:object w:dxaOrig="7110" w:dyaOrig="9075" w14:anchorId="6FA8FB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53.75pt" o:ole="">
            <v:imagedata r:id="rId6" o:title=""/>
          </v:shape>
          <o:OLEObject Type="Embed" ProgID="Visio.Drawing.15" ShapeID="_x0000_i1025" DrawAspect="Content" ObjectID="_1839395242" r:id="rId7"/>
        </w:object>
      </w:r>
    </w:p>
    <w:p w14:paraId="0F5CAEF6" w14:textId="77777777" w:rsidR="00BC7571" w:rsidRDefault="00BC7571" w:rsidP="00BC7571">
      <w:pPr>
        <w:pStyle w:val="AralkYok"/>
      </w:pPr>
    </w:p>
    <w:p w14:paraId="5AF2D717" w14:textId="77777777" w:rsidR="002B1848" w:rsidRDefault="002B1848" w:rsidP="00BC7571">
      <w:pPr>
        <w:pStyle w:val="AralkYok"/>
      </w:pPr>
    </w:p>
    <w:p w14:paraId="77E6E13A" w14:textId="77777777" w:rsidR="002B1848" w:rsidRDefault="002B1848" w:rsidP="00BC7571">
      <w:pPr>
        <w:pStyle w:val="AralkYok"/>
      </w:pPr>
    </w:p>
    <w:p w14:paraId="200457CD" w14:textId="77777777" w:rsidR="002B1848" w:rsidRDefault="002B1848" w:rsidP="00BC7571">
      <w:pPr>
        <w:pStyle w:val="AralkYok"/>
      </w:pPr>
    </w:p>
    <w:p w14:paraId="302B3F88" w14:textId="77777777" w:rsidR="002B1848" w:rsidRDefault="002B1848" w:rsidP="00BC7571">
      <w:pPr>
        <w:pStyle w:val="AralkYok"/>
      </w:pPr>
    </w:p>
    <w:p w14:paraId="23F7F8DB" w14:textId="77777777" w:rsidR="002B1848" w:rsidRDefault="002B1848" w:rsidP="00BC7571">
      <w:pPr>
        <w:pStyle w:val="AralkYok"/>
      </w:pPr>
    </w:p>
    <w:p w14:paraId="17219149" w14:textId="77777777" w:rsidR="002B1848" w:rsidRDefault="002B1848" w:rsidP="00BC7571">
      <w:pPr>
        <w:pStyle w:val="AralkYok"/>
      </w:pPr>
    </w:p>
    <w:p w14:paraId="168E0ADD" w14:textId="77777777" w:rsidR="002B1848" w:rsidRDefault="002B1848" w:rsidP="00BC7571">
      <w:pPr>
        <w:pStyle w:val="AralkYok"/>
      </w:pPr>
    </w:p>
    <w:p w14:paraId="4FB45D69" w14:textId="77777777" w:rsidR="002B1848" w:rsidRDefault="002B1848" w:rsidP="00BC7571">
      <w:pPr>
        <w:pStyle w:val="AralkYok"/>
      </w:pPr>
    </w:p>
    <w:p w14:paraId="0B9B4925" w14:textId="77777777" w:rsidR="002B1848" w:rsidRDefault="002B1848" w:rsidP="00BC7571">
      <w:pPr>
        <w:pStyle w:val="AralkYok"/>
      </w:pPr>
    </w:p>
    <w:p w14:paraId="71B0BE13" w14:textId="77777777" w:rsidR="00BC7571" w:rsidRPr="00BC7571" w:rsidRDefault="00BC7571" w:rsidP="00BC7571">
      <w:pPr>
        <w:pStyle w:val="AralkYok"/>
      </w:pPr>
    </w:p>
    <w:sectPr w:rsidR="00BC7571" w:rsidRPr="00BC7571" w:rsidSect="004023B0">
      <w:headerReference w:type="default" r:id="rId8"/>
      <w:footerReference w:type="default" r:id="rId9"/>
      <w:pgSz w:w="11906" w:h="16838"/>
      <w:pgMar w:top="1418" w:right="1134" w:bottom="1134" w:left="1134" w:header="567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30EDEA2" w14:textId="77777777" w:rsidR="0012701A" w:rsidRDefault="0012701A" w:rsidP="00534F7F">
      <w:pPr>
        <w:spacing w:after="0" w:line="240" w:lineRule="auto"/>
      </w:pPr>
      <w:r>
        <w:separator/>
      </w:r>
    </w:p>
  </w:endnote>
  <w:endnote w:type="continuationSeparator" w:id="0">
    <w:p w14:paraId="5EC51126" w14:textId="77777777" w:rsidR="0012701A" w:rsidRDefault="0012701A" w:rsidP="00534F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2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F5EA80" w14:textId="77777777" w:rsidR="00A354CE" w:rsidRDefault="00A354CE" w:rsidP="00A354CE">
    <w:pPr>
      <w:pStyle w:val="AralkYok"/>
      <w:rPr>
        <w:sz w:val="6"/>
        <w:szCs w:val="6"/>
      </w:rPr>
    </w:pPr>
  </w:p>
  <w:p w14:paraId="255214CE" w14:textId="77777777" w:rsidR="00534F7F" w:rsidRPr="004023B0" w:rsidRDefault="00534F7F" w:rsidP="004023B0">
    <w:pPr>
      <w:pStyle w:val="AltBilgi"/>
      <w:rPr>
        <w:sz w:val="6"/>
        <w:szCs w:val="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E9278AD" w14:textId="77777777" w:rsidR="0012701A" w:rsidRDefault="0012701A" w:rsidP="00534F7F">
      <w:pPr>
        <w:spacing w:after="0" w:line="240" w:lineRule="auto"/>
      </w:pPr>
      <w:r>
        <w:separator/>
      </w:r>
    </w:p>
  </w:footnote>
  <w:footnote w:type="continuationSeparator" w:id="0">
    <w:p w14:paraId="3A861AA5" w14:textId="77777777" w:rsidR="0012701A" w:rsidRDefault="0012701A" w:rsidP="00534F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oKlavuzu"/>
      <w:tblpPr w:leftFromText="141" w:rightFromText="141" w:vertAnchor="text" w:horzAnchor="margin" w:tblpXSpec="center" w:tblpY="-11"/>
      <w:tblW w:w="10977" w:type="dxa"/>
      <w:tblLook w:val="04A0" w:firstRow="1" w:lastRow="0" w:firstColumn="1" w:lastColumn="0" w:noHBand="0" w:noVBand="1"/>
    </w:tblPr>
    <w:tblGrid>
      <w:gridCol w:w="1502"/>
      <w:gridCol w:w="5844"/>
      <w:gridCol w:w="1701"/>
      <w:gridCol w:w="1930"/>
    </w:tblGrid>
    <w:tr w:rsidR="00A5418E" w:rsidRPr="00A5418E" w14:paraId="2B2A47A0" w14:textId="77777777">
      <w:trPr>
        <w:trHeight w:val="308"/>
      </w:trPr>
      <w:tc>
        <w:tcPr>
          <w:tcW w:w="1502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DF4CCD5" w14:textId="77777777" w:rsidR="00A5418E" w:rsidRPr="00A5418E" w:rsidRDefault="00A5418E" w:rsidP="00A5418E">
          <w:pPr>
            <w:pStyle w:val="stBilgi"/>
            <w:rPr>
              <w:b/>
              <w:bCs/>
            </w:rPr>
          </w:pPr>
          <w:bookmarkStart w:id="0" w:name="_Hlk215060548"/>
        </w:p>
        <w:p w14:paraId="1362F800" w14:textId="65957313" w:rsidR="00A5418E" w:rsidRPr="00A5418E" w:rsidRDefault="00A5418E" w:rsidP="00A5418E">
          <w:pPr>
            <w:pStyle w:val="stBilgi"/>
            <w:rPr>
              <w:b/>
              <w:bCs/>
            </w:rPr>
          </w:pPr>
          <w:r w:rsidRPr="00A5418E">
            <w:rPr>
              <w:b/>
              <w:noProof/>
            </w:rPr>
            <w:drawing>
              <wp:inline distT="0" distB="0" distL="0" distR="0" wp14:anchorId="6AA884A0" wp14:editId="59B3E643">
                <wp:extent cx="781050" cy="857250"/>
                <wp:effectExtent l="0" t="0" r="0" b="0"/>
                <wp:docPr id="239916982" name="Resim 2" descr="metin, simge, sembol, amblem, daire içeren bir resim&#10;&#10;Açıklama otomatik olarak oluşturuldu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Resim 2" descr="metin, simge, sembol, amblem, daire içeren bir resim&#10;&#10;Açıklama otomatik olarak oluşturuldu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81050" cy="857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44" w:type="dxa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14:paraId="56D0CBB3" w14:textId="77777777" w:rsidR="00A5418E" w:rsidRPr="00A5418E" w:rsidRDefault="00A5418E" w:rsidP="00A5418E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14:paraId="2323789B" w14:textId="77777777" w:rsidR="00A5418E" w:rsidRPr="00A5418E" w:rsidRDefault="00A5418E" w:rsidP="006A3C52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A5418E">
            <w:rPr>
              <w:rFonts w:ascii="Times New Roman" w:hAnsi="Times New Roman" w:cs="Times New Roman"/>
              <w:b/>
              <w:bCs/>
              <w:sz w:val="24"/>
              <w:szCs w:val="24"/>
            </w:rPr>
            <w:t>ARDAHAN ÜNİVERSİTESİ</w:t>
          </w:r>
        </w:p>
        <w:p w14:paraId="6FB3C550" w14:textId="77777777" w:rsidR="006A3C52" w:rsidRPr="006A3C52" w:rsidRDefault="006A3C52" w:rsidP="006A3C52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6A3C52">
            <w:rPr>
              <w:rFonts w:ascii="Times New Roman" w:hAnsi="Times New Roman" w:cs="Times New Roman"/>
              <w:b/>
              <w:bCs/>
              <w:sz w:val="24"/>
              <w:szCs w:val="24"/>
            </w:rPr>
            <w:t>PERSONEL DAİRE BAŞKANLIĞI</w:t>
          </w:r>
        </w:p>
        <w:p w14:paraId="1EAB7598" w14:textId="62FD6766" w:rsidR="00A5418E" w:rsidRPr="00A5418E" w:rsidRDefault="00A5418E" w:rsidP="006A3C52">
          <w:pPr>
            <w:pStyle w:val="stBilgi"/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>
            <w:rPr>
              <w:rFonts w:ascii="Times New Roman" w:hAnsi="Times New Roman" w:cs="Times New Roman"/>
              <w:b/>
              <w:bCs/>
              <w:sz w:val="24"/>
              <w:szCs w:val="24"/>
            </w:rPr>
            <w:t>BİRİM FAALİYET RAPORUNUN HAZIRLANMASI İŞLEMLERİ</w:t>
          </w:r>
          <w:r w:rsidRPr="00A5418E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İŞ AKIŞ </w:t>
          </w:r>
          <w:r w:rsidR="00C711B5" w:rsidRPr="00C711B5">
            <w:rPr>
              <w:rFonts w:ascii="Times New Roman" w:hAnsi="Times New Roman" w:cs="Times New Roman"/>
              <w:b/>
              <w:bCs/>
              <w:sz w:val="24"/>
              <w:szCs w:val="24"/>
            </w:rPr>
            <w:t>ŞEMASI</w:t>
          </w: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CB0968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 xml:space="preserve">Doküman No: 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3234B5AC" w14:textId="3A13B8C0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ARÜ.PDB.İAŞ.019</w:t>
          </w:r>
        </w:p>
      </w:tc>
    </w:tr>
    <w:tr w:rsidR="00A5418E" w:rsidRPr="00A5418E" w14:paraId="2B7A3DE2" w14:textId="77777777">
      <w:trPr>
        <w:trHeight w:val="217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00A8B30" w14:textId="77777777" w:rsidR="00A5418E" w:rsidRPr="00A5418E" w:rsidRDefault="00A5418E" w:rsidP="00A5418E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F8A5D8A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7A3384AB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İlk Yayı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57598F9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10.03.2026</w:t>
          </w:r>
        </w:p>
      </w:tc>
    </w:tr>
    <w:tr w:rsidR="00A5418E" w:rsidRPr="00A5418E" w14:paraId="275DC0D6" w14:textId="77777777">
      <w:trPr>
        <w:trHeight w:val="415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BA4CE23" w14:textId="77777777" w:rsidR="00A5418E" w:rsidRPr="00A5418E" w:rsidRDefault="00A5418E" w:rsidP="00A5418E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C84CFAF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E20448B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Revizyon Tarihi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6F24569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-</w:t>
          </w:r>
        </w:p>
      </w:tc>
    </w:tr>
    <w:tr w:rsidR="00A5418E" w:rsidRPr="00A5418E" w14:paraId="22C8D287" w14:textId="77777777">
      <w:trPr>
        <w:trHeight w:val="78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2BB969A" w14:textId="77777777" w:rsidR="00A5418E" w:rsidRPr="00A5418E" w:rsidRDefault="00A5418E" w:rsidP="00A5418E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18D6904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2902747A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Revizyon No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5E3B44BC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0</w:t>
          </w:r>
        </w:p>
      </w:tc>
    </w:tr>
    <w:tr w:rsidR="00A5418E" w:rsidRPr="00A5418E" w14:paraId="72027923" w14:textId="77777777">
      <w:trPr>
        <w:trHeight w:val="466"/>
      </w:trPr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0D414855" w14:textId="77777777" w:rsidR="00A5418E" w:rsidRPr="00A5418E" w:rsidRDefault="00A5418E" w:rsidP="00A5418E">
          <w:pPr>
            <w:pStyle w:val="stBilgi"/>
            <w:rPr>
              <w:b/>
              <w:bCs/>
            </w:rPr>
          </w:pPr>
        </w:p>
      </w:tc>
      <w:tc>
        <w:tcPr>
          <w:tcW w:w="0" w:type="auto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1C809CB4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</w:tc>
      <w:tc>
        <w:tcPr>
          <w:tcW w:w="1701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0D08653C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Sayfa:</w:t>
          </w:r>
        </w:p>
      </w:tc>
      <w:tc>
        <w:tcPr>
          <w:tcW w:w="193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hideMark/>
        </w:tcPr>
        <w:p w14:paraId="162058FC" w14:textId="77777777" w:rsidR="00A5418E" w:rsidRPr="00A5418E" w:rsidRDefault="00A5418E" w:rsidP="00A5418E">
          <w:pPr>
            <w:pStyle w:val="stBilgi"/>
            <w:rPr>
              <w:rFonts w:ascii="Times New Roman" w:hAnsi="Times New Roman" w:cs="Times New Roman"/>
              <w:sz w:val="20"/>
              <w:szCs w:val="20"/>
            </w:rPr>
          </w:pPr>
          <w:r w:rsidRPr="00A5418E">
            <w:rPr>
              <w:rFonts w:ascii="Times New Roman" w:hAnsi="Times New Roman" w:cs="Times New Roman"/>
              <w:sz w:val="20"/>
              <w:szCs w:val="20"/>
            </w:rPr>
            <w:t>1/1</w:t>
          </w:r>
        </w:p>
      </w:tc>
      <w:bookmarkEnd w:id="0"/>
    </w:tr>
  </w:tbl>
  <w:p w14:paraId="2719BFF2" w14:textId="77777777" w:rsidR="002B1848" w:rsidRPr="00746925" w:rsidRDefault="002B1848" w:rsidP="002B1848">
    <w:pPr>
      <w:pStyle w:val="stBilgi"/>
    </w:pPr>
  </w:p>
  <w:p w14:paraId="35A6A08E" w14:textId="77777777" w:rsidR="002B1848" w:rsidRDefault="002B1848">
    <w:pPr>
      <w:pStyle w:val="stBilgi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705C"/>
    <w:rsid w:val="000440EE"/>
    <w:rsid w:val="0009174C"/>
    <w:rsid w:val="001006F3"/>
    <w:rsid w:val="0012701A"/>
    <w:rsid w:val="001328B1"/>
    <w:rsid w:val="00164950"/>
    <w:rsid w:val="0016547C"/>
    <w:rsid w:val="001724E3"/>
    <w:rsid w:val="00175129"/>
    <w:rsid w:val="00182EF3"/>
    <w:rsid w:val="001842CA"/>
    <w:rsid w:val="001A03EA"/>
    <w:rsid w:val="001F6791"/>
    <w:rsid w:val="00236E1E"/>
    <w:rsid w:val="002B1848"/>
    <w:rsid w:val="002D7F5E"/>
    <w:rsid w:val="00304662"/>
    <w:rsid w:val="003230A8"/>
    <w:rsid w:val="00357EAF"/>
    <w:rsid w:val="004023B0"/>
    <w:rsid w:val="0043565C"/>
    <w:rsid w:val="00467465"/>
    <w:rsid w:val="00523A79"/>
    <w:rsid w:val="00534F7F"/>
    <w:rsid w:val="00551B24"/>
    <w:rsid w:val="005B5AD0"/>
    <w:rsid w:val="005D4E46"/>
    <w:rsid w:val="00602BF1"/>
    <w:rsid w:val="0061636C"/>
    <w:rsid w:val="0064705C"/>
    <w:rsid w:val="006A3C52"/>
    <w:rsid w:val="006A6579"/>
    <w:rsid w:val="00715C4E"/>
    <w:rsid w:val="0073606C"/>
    <w:rsid w:val="007D624F"/>
    <w:rsid w:val="007E649A"/>
    <w:rsid w:val="00834D8B"/>
    <w:rsid w:val="008E7D75"/>
    <w:rsid w:val="008F10A2"/>
    <w:rsid w:val="00937969"/>
    <w:rsid w:val="0098664F"/>
    <w:rsid w:val="00990895"/>
    <w:rsid w:val="00A125A4"/>
    <w:rsid w:val="00A354CE"/>
    <w:rsid w:val="00A5418E"/>
    <w:rsid w:val="00A555FB"/>
    <w:rsid w:val="00A97BC7"/>
    <w:rsid w:val="00AB7F48"/>
    <w:rsid w:val="00AC604D"/>
    <w:rsid w:val="00B124C1"/>
    <w:rsid w:val="00B3414A"/>
    <w:rsid w:val="00B72CBC"/>
    <w:rsid w:val="00B94075"/>
    <w:rsid w:val="00B94544"/>
    <w:rsid w:val="00BC7571"/>
    <w:rsid w:val="00BE063E"/>
    <w:rsid w:val="00C305C2"/>
    <w:rsid w:val="00C4018A"/>
    <w:rsid w:val="00C56FD8"/>
    <w:rsid w:val="00C711B5"/>
    <w:rsid w:val="00C848D2"/>
    <w:rsid w:val="00C868E9"/>
    <w:rsid w:val="00CC45C1"/>
    <w:rsid w:val="00CE61CC"/>
    <w:rsid w:val="00CF0720"/>
    <w:rsid w:val="00D21150"/>
    <w:rsid w:val="00D23714"/>
    <w:rsid w:val="00D90150"/>
    <w:rsid w:val="00DD51A4"/>
    <w:rsid w:val="00E87FEE"/>
    <w:rsid w:val="00EB7AB6"/>
    <w:rsid w:val="00F25ED7"/>
    <w:rsid w:val="00F36A47"/>
    <w:rsid w:val="00F51914"/>
    <w:rsid w:val="00FA4274"/>
    <w:rsid w:val="00FD06CC"/>
    <w:rsid w:val="00FF3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0B969E"/>
  <w15:chartTrackingRefBased/>
  <w15:docId w15:val="{350595D4-1251-492C-803B-0B0B48214A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C7571"/>
  </w:style>
  <w:style w:type="paragraph" w:styleId="Balk1">
    <w:name w:val="heading 1"/>
    <w:basedOn w:val="Normal"/>
    <w:next w:val="Normal"/>
    <w:link w:val="Balk1Char"/>
    <w:uiPriority w:val="9"/>
    <w:qFormat/>
    <w:rsid w:val="0017512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rsid w:val="00534F7F"/>
  </w:style>
  <w:style w:type="paragraph" w:styleId="AltBilgi">
    <w:name w:val="footer"/>
    <w:basedOn w:val="Normal"/>
    <w:link w:val="AltBilgiChar"/>
    <w:uiPriority w:val="99"/>
    <w:unhideWhenUsed/>
    <w:rsid w:val="00534F7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534F7F"/>
  </w:style>
  <w:style w:type="table" w:styleId="TabloKlavuzu">
    <w:name w:val="Table Grid"/>
    <w:basedOn w:val="NormalTablo"/>
    <w:uiPriority w:val="39"/>
    <w:rsid w:val="00534F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ralkYok">
    <w:name w:val="No Spacing"/>
    <w:link w:val="AralkYokChar"/>
    <w:uiPriority w:val="1"/>
    <w:qFormat/>
    <w:rsid w:val="00534F7F"/>
    <w:pPr>
      <w:spacing w:after="0" w:line="240" w:lineRule="auto"/>
    </w:pPr>
  </w:style>
  <w:style w:type="character" w:customStyle="1" w:styleId="AralkYokChar">
    <w:name w:val="Aralık Yok Char"/>
    <w:basedOn w:val="VarsaylanParagrafYazTipi"/>
    <w:link w:val="AralkYok"/>
    <w:uiPriority w:val="1"/>
    <w:rsid w:val="00534F7F"/>
  </w:style>
  <w:style w:type="table" w:styleId="TabloKlavuzuAk">
    <w:name w:val="Grid Table Light"/>
    <w:basedOn w:val="NormalTablo"/>
    <w:uiPriority w:val="40"/>
    <w:rsid w:val="00A354CE"/>
    <w:pPr>
      <w:spacing w:after="0" w:line="240" w:lineRule="auto"/>
    </w:pPr>
    <w:tblPr>
      <w:tblInd w:w="0" w:type="nil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DzTablo1">
    <w:name w:val="Plain Table 1"/>
    <w:basedOn w:val="NormalTablo"/>
    <w:uiPriority w:val="41"/>
    <w:rsid w:val="00BC7571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Balk1Char">
    <w:name w:val="Başlık 1 Char"/>
    <w:basedOn w:val="VarsaylanParagrafYazTipi"/>
    <w:link w:val="Balk1"/>
    <w:uiPriority w:val="9"/>
    <w:rsid w:val="0017512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31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76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85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1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4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6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5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01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9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22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6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9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39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4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izimi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5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ram TURIDI</dc:creator>
  <cp:keywords/>
  <dc:description/>
  <cp:lastModifiedBy>Asus</cp:lastModifiedBy>
  <cp:revision>2</cp:revision>
  <cp:lastPrinted>2026-05-04T07:20:00Z</cp:lastPrinted>
  <dcterms:created xsi:type="dcterms:W3CDTF">2026-05-04T07:21:00Z</dcterms:created>
  <dcterms:modified xsi:type="dcterms:W3CDTF">2026-05-04T07:21:00Z</dcterms:modified>
</cp:coreProperties>
</file>